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C629D" w:rsidRDefault="00EA26A1" w:rsidP="00EA26A1">
      <w:pPr>
        <w:spacing w:after="0" w:afterAutospacing="0" w:line="240" w:lineRule="auto"/>
      </w:pPr>
      <w:r>
        <w:object w:dxaOrig="18189" w:dyaOrig="123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70.25pt;height:524.25pt" o:ole="">
            <v:imagedata r:id="rId4" o:title=""/>
          </v:shape>
          <o:OLEObject Type="Embed" ProgID="Visio.Drawing.11" ShapeID="_x0000_i1025" DrawAspect="Content" ObjectID="_1454409915" r:id="rId5"/>
        </w:object>
      </w:r>
      <w:r w:rsidR="009E23EC">
        <w:object w:dxaOrig="16485" w:dyaOrig="11582">
          <v:shape id="_x0000_i1026" type="#_x0000_t75" style="width:729.75pt;height:512.25pt" o:ole="">
            <v:imagedata r:id="rId6" o:title=""/>
          </v:shape>
          <o:OLEObject Type="Embed" ProgID="Visio.Drawing.11" ShapeID="_x0000_i1026" DrawAspect="Content" ObjectID="_1454409916" r:id="rId7"/>
        </w:object>
      </w:r>
    </w:p>
    <w:p w:rsidR="00707CB4" w:rsidRDefault="00707CB4" w:rsidP="00EA26A1">
      <w:pPr>
        <w:spacing w:after="0" w:afterAutospacing="0" w:line="240" w:lineRule="auto"/>
      </w:pPr>
      <w:r>
        <w:object w:dxaOrig="16989" w:dyaOrig="11632">
          <v:shape id="_x0000_i1027" type="#_x0000_t75" style="width:729.75pt;height:499.5pt" o:ole="">
            <v:imagedata r:id="rId8" o:title=""/>
          </v:shape>
          <o:OLEObject Type="Embed" ProgID="Visio.Drawing.11" ShapeID="_x0000_i1027" DrawAspect="Content" ObjectID="_1454409917" r:id="rId9"/>
        </w:object>
      </w:r>
    </w:p>
    <w:sectPr w:rsidR="00707CB4" w:rsidSect="00EA26A1">
      <w:pgSz w:w="16838" w:h="11906" w:orient="landscape"/>
      <w:pgMar w:top="1276" w:right="678" w:bottom="284" w:left="156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00"/>
  <w:displayHorizontalDrawingGridEvery w:val="2"/>
  <w:characterSpacingControl w:val="doNotCompress"/>
  <w:compat/>
  <w:rsids>
    <w:rsidRoot w:val="00EA26A1"/>
    <w:rsid w:val="00076756"/>
    <w:rsid w:val="0020407C"/>
    <w:rsid w:val="00641458"/>
    <w:rsid w:val="00707CB4"/>
    <w:rsid w:val="007774E8"/>
    <w:rsid w:val="00843E2E"/>
    <w:rsid w:val="0095633C"/>
    <w:rsid w:val="009E23EC"/>
    <w:rsid w:val="00CB1CBA"/>
    <w:rsid w:val="00CC629D"/>
    <w:rsid w:val="00E92913"/>
    <w:rsid w:val="00EA26A1"/>
    <w:rsid w:val="00EE2BDF"/>
    <w:rsid w:val="00F90C30"/>
    <w:rsid w:val="00FF6E8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HAnsi" w:hAnsi="Times New Roman" w:cstheme="minorBidi"/>
        <w:szCs w:val="22"/>
        <w:lang w:val="ru-RU" w:eastAsia="en-US" w:bidi="ar-SA"/>
      </w:rPr>
    </w:rPrDefault>
    <w:pPrDefault>
      <w:pPr>
        <w:spacing w:after="100" w:afterAutospacing="1" w:line="120" w:lineRule="auto"/>
        <w:jc w:val="center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92913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20407C"/>
    <w:pPr>
      <w:spacing w:after="0" w:line="240" w:lineRule="auto"/>
    </w:pPr>
    <w:rPr>
      <w:sz w:val="2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oleObject" Target="embeddings/oleObject1.bin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3</Pages>
  <Words>13</Words>
  <Characters>76</Characters>
  <Application>Microsoft Office Word</Application>
  <DocSecurity>0</DocSecurity>
  <Lines>1</Lines>
  <Paragraphs>1</Paragraphs>
  <ScaleCrop>false</ScaleCrop>
  <Company>Microsoft</Company>
  <LinksUpToDate>false</LinksUpToDate>
  <CharactersWithSpaces>8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5</cp:revision>
  <dcterms:created xsi:type="dcterms:W3CDTF">2014-02-20T01:54:00Z</dcterms:created>
  <dcterms:modified xsi:type="dcterms:W3CDTF">2014-02-20T01:59:00Z</dcterms:modified>
</cp:coreProperties>
</file>